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F1E96" w:rsidRPr="00A85CE9" w:rsidRDefault="00ED7D62" w:rsidP="00DF1E96">
      <w:pPr>
        <w:pStyle w:val="a3"/>
        <w:ind w:left="720"/>
        <w:rPr>
          <w:rFonts w:ascii="CyrillicOld" w:hAnsi="CyrillicOld"/>
          <w:sz w:val="32"/>
          <w:szCs w:val="32"/>
        </w:rPr>
      </w:pPr>
      <w:r w:rsidRPr="00ED7D62">
        <w:rPr>
          <w:rFonts w:ascii="Calibri" w:hAnsi="Calibri"/>
          <w:noProof/>
          <w:sz w:val="32"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-32.05pt;width:36pt;height:27.65pt;z-index:251658240">
            <v:imagedata r:id="rId5" o:title=""/>
          </v:shape>
          <o:OLEObject Type="Embed" ProgID="Visio.Drawing.5" ShapeID="_x0000_s1026" DrawAspect="Content" ObjectID="_1561789236" r:id="rId6"/>
        </w:pict>
      </w:r>
      <w:r w:rsidR="00DF1E96" w:rsidRPr="00A85CE9">
        <w:rPr>
          <w:rFonts w:ascii="Calibri" w:hAnsi="Calibri"/>
          <w:sz w:val="32"/>
          <w:szCs w:val="32"/>
        </w:rPr>
        <w:t>Открытое акционерное общество</w:t>
      </w:r>
      <w:r w:rsidR="00DF1E96" w:rsidRPr="00A85CE9">
        <w:rPr>
          <w:rFonts w:ascii="CyrillicOld" w:hAnsi="CyrillicOld"/>
          <w:sz w:val="32"/>
          <w:szCs w:val="32"/>
        </w:rPr>
        <w:t xml:space="preserve"> "СЕВЕРНОЕ МОЛОКО"</w:t>
      </w:r>
    </w:p>
    <w:p w:rsidR="00DF1E96" w:rsidRPr="00F34857" w:rsidRDefault="00DF1E96" w:rsidP="00DF1E96">
      <w:pPr>
        <w:pStyle w:val="a3"/>
        <w:rPr>
          <w:rFonts w:ascii="AGGalleon" w:hAnsi="AGGalleon"/>
          <w:szCs w:val="28"/>
        </w:rPr>
      </w:pPr>
    </w:p>
    <w:p w:rsidR="00DF1E96" w:rsidRPr="00F34857" w:rsidRDefault="00DF1E96" w:rsidP="00DF1E96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</w:p>
    <w:p w:rsidR="00DF1E96" w:rsidRPr="00F34857" w:rsidRDefault="00DF1E96" w:rsidP="00DF1E96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  <w:r w:rsidRPr="00F34857">
        <w:rPr>
          <w:rFonts w:ascii="AGGalleon" w:hAnsi="AGGalleon"/>
          <w:sz w:val="28"/>
          <w:szCs w:val="28"/>
        </w:rPr>
        <w:t>Россия, 162000 Вологодская обл., г. Грязовец, ул. Соколовская, д. 59</w:t>
      </w:r>
    </w:p>
    <w:p w:rsidR="00DF1E96" w:rsidRPr="00F34857" w:rsidRDefault="00DF1E96" w:rsidP="00DF1E96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  <w:r w:rsidRPr="00F34857">
        <w:rPr>
          <w:rFonts w:ascii="AGGalleon" w:hAnsi="AGGalleon"/>
          <w:sz w:val="28"/>
          <w:szCs w:val="28"/>
        </w:rPr>
        <w:t>Тел.: (817-55) 2-16-38;   факс: (817-55) 2-18-62, 2-33-57</w:t>
      </w:r>
    </w:p>
    <w:p w:rsidR="00DF1E96" w:rsidRPr="002764D4" w:rsidRDefault="00DF1E96" w:rsidP="00DF1E96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  <w:r w:rsidRPr="00F34857">
        <w:rPr>
          <w:rFonts w:ascii="AGGalleon" w:hAnsi="AGGalleon"/>
          <w:sz w:val="28"/>
          <w:szCs w:val="28"/>
          <w:lang w:val="en-US"/>
        </w:rPr>
        <w:t>URL</w:t>
      </w:r>
      <w:r w:rsidRPr="002764D4">
        <w:rPr>
          <w:rFonts w:ascii="AGGalleon" w:hAnsi="AGGalleon"/>
          <w:sz w:val="28"/>
          <w:szCs w:val="28"/>
        </w:rPr>
        <w:t xml:space="preserve">: </w:t>
      </w:r>
      <w:hyperlink r:id="rId7" w:history="1"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http</w:t>
        </w:r>
        <w:r w:rsidRPr="002764D4">
          <w:rPr>
            <w:rStyle w:val="a7"/>
            <w:rFonts w:ascii="AGGalleon" w:hAnsi="AGGalleon"/>
            <w:sz w:val="28"/>
            <w:szCs w:val="28"/>
          </w:rPr>
          <w:t>://</w:t>
        </w:r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www</w:t>
        </w:r>
        <w:r w:rsidRPr="002764D4">
          <w:rPr>
            <w:rStyle w:val="a7"/>
            <w:rFonts w:ascii="AGGalleon" w:hAnsi="AGGalleon"/>
            <w:sz w:val="28"/>
            <w:szCs w:val="28"/>
          </w:rPr>
          <w:t>.</w:t>
        </w:r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milk</w:t>
        </w:r>
        <w:r w:rsidRPr="002764D4">
          <w:rPr>
            <w:rStyle w:val="a7"/>
            <w:rFonts w:ascii="AGGalleon" w:hAnsi="AGGalleon"/>
            <w:sz w:val="28"/>
            <w:szCs w:val="28"/>
          </w:rPr>
          <w:t>35.</w:t>
        </w:r>
        <w:proofErr w:type="spellStart"/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ru</w:t>
        </w:r>
        <w:proofErr w:type="spellEnd"/>
        <w:r w:rsidRPr="002764D4">
          <w:rPr>
            <w:rStyle w:val="a7"/>
            <w:rFonts w:ascii="AGGalleon" w:hAnsi="AGGalleon"/>
            <w:sz w:val="28"/>
            <w:szCs w:val="28"/>
          </w:rPr>
          <w:t>/</w:t>
        </w:r>
      </w:hyperlink>
    </w:p>
    <w:p w:rsidR="00DF1E96" w:rsidRPr="002764D4" w:rsidRDefault="00DF1E96" w:rsidP="00DF1E96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  <w:r w:rsidRPr="00F34857">
        <w:rPr>
          <w:rFonts w:ascii="AGGalleon" w:hAnsi="AGGalleon"/>
          <w:sz w:val="28"/>
          <w:szCs w:val="28"/>
          <w:lang w:val="en-US"/>
        </w:rPr>
        <w:t>E</w:t>
      </w:r>
      <w:r w:rsidRPr="002764D4">
        <w:rPr>
          <w:rFonts w:ascii="AGGalleon" w:hAnsi="AGGalleon"/>
          <w:sz w:val="28"/>
          <w:szCs w:val="28"/>
        </w:rPr>
        <w:t>-</w:t>
      </w:r>
      <w:r w:rsidRPr="00F34857">
        <w:rPr>
          <w:rFonts w:ascii="AGGalleon" w:hAnsi="AGGalleon"/>
          <w:sz w:val="28"/>
          <w:szCs w:val="28"/>
          <w:lang w:val="en-US"/>
        </w:rPr>
        <w:t>mail</w:t>
      </w:r>
      <w:r w:rsidRPr="002764D4">
        <w:rPr>
          <w:rFonts w:ascii="AGGalleon" w:hAnsi="AGGalleon"/>
          <w:sz w:val="28"/>
          <w:szCs w:val="28"/>
        </w:rPr>
        <w:t xml:space="preserve">: </w:t>
      </w:r>
      <w:hyperlink r:id="rId8" w:history="1"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nord</w:t>
        </w:r>
        <w:r w:rsidRPr="002764D4">
          <w:rPr>
            <w:rStyle w:val="a7"/>
            <w:rFonts w:ascii="AGGalleon" w:hAnsi="AGGalleon"/>
            <w:sz w:val="28"/>
            <w:szCs w:val="28"/>
          </w:rPr>
          <w:t>@</w:t>
        </w:r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milk</w:t>
        </w:r>
        <w:r w:rsidRPr="002764D4">
          <w:rPr>
            <w:rStyle w:val="a7"/>
            <w:rFonts w:ascii="AGGalleon" w:hAnsi="AGGalleon"/>
            <w:sz w:val="28"/>
            <w:szCs w:val="28"/>
          </w:rPr>
          <w:t>35.</w:t>
        </w:r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ru</w:t>
        </w:r>
      </w:hyperlink>
    </w:p>
    <w:p w:rsidR="00DF1E96" w:rsidRPr="002764D4" w:rsidRDefault="00DF1E96" w:rsidP="00DF1E96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</w:p>
    <w:p w:rsidR="00DF1E96" w:rsidRPr="002764D4" w:rsidRDefault="00DF1E96" w:rsidP="00DF1E96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</w:p>
    <w:p w:rsidR="00DF1E96" w:rsidRPr="00CD67C9" w:rsidRDefault="00DF1E96" w:rsidP="00DF1E96">
      <w:pPr>
        <w:keepNext/>
        <w:keepLines/>
        <w:ind w:right="-180"/>
        <w:jc w:val="center"/>
        <w:outlineLvl w:val="0"/>
        <w:rPr>
          <w:rFonts w:eastAsia="Calibri"/>
        </w:rPr>
      </w:pPr>
      <w:r w:rsidRPr="00CD67C9">
        <w:rPr>
          <w:rFonts w:eastAsia="Calibri"/>
          <w:b/>
          <w:bCs/>
        </w:rPr>
        <w:t>ТЕХНИЧЕСКОЕ ЗАДАНИЕ</w:t>
      </w:r>
    </w:p>
    <w:p w:rsidR="00DF1E96" w:rsidRPr="00CD67C9" w:rsidRDefault="00DF1E96" w:rsidP="00DF1E96">
      <w:pPr>
        <w:rPr>
          <w:rFonts w:eastAsia="Calibri"/>
          <w:lang w:eastAsia="en-US"/>
        </w:rPr>
      </w:pPr>
      <w:r w:rsidRPr="00CD67C9">
        <w:rPr>
          <w:rFonts w:eastAsia="Calibri"/>
        </w:rPr>
        <w:t>на выполнение  ремонтно-</w:t>
      </w:r>
      <w:r>
        <w:rPr>
          <w:rFonts w:eastAsia="Calibri"/>
        </w:rPr>
        <w:t xml:space="preserve">строительных </w:t>
      </w:r>
      <w:r w:rsidRPr="00CD67C9">
        <w:rPr>
          <w:rFonts w:eastAsia="Calibri"/>
        </w:rPr>
        <w:t xml:space="preserve"> работ </w:t>
      </w:r>
      <w:r>
        <w:rPr>
          <w:rFonts w:eastAsia="Calibri"/>
          <w:bCs/>
          <w:lang w:eastAsia="en-US"/>
        </w:rPr>
        <w:t xml:space="preserve">в производственном помещении на территории </w:t>
      </w:r>
      <w:r w:rsidRPr="00CD67C9">
        <w:rPr>
          <w:rFonts w:eastAsia="Calibri"/>
          <w:lang w:eastAsia="en-US"/>
        </w:rPr>
        <w:t xml:space="preserve">ОАО "Северное молоко" по адресу:  </w:t>
      </w:r>
      <w:proofErr w:type="gramStart"/>
      <w:r w:rsidRPr="00CD67C9">
        <w:rPr>
          <w:rFonts w:eastAsia="Calibri"/>
          <w:lang w:eastAsia="en-US"/>
        </w:rPr>
        <w:t>г</w:t>
      </w:r>
      <w:proofErr w:type="gramEnd"/>
      <w:r w:rsidRPr="00CD67C9">
        <w:rPr>
          <w:rFonts w:eastAsia="Calibri"/>
          <w:lang w:eastAsia="en-US"/>
        </w:rPr>
        <w:t>. Грязовец, ул. Соколовская, д. 59.</w:t>
      </w:r>
    </w:p>
    <w:p w:rsidR="00DF1E96" w:rsidRPr="00CD67C9" w:rsidRDefault="00DF1E96" w:rsidP="00DF1E96">
      <w:pPr>
        <w:rPr>
          <w:rFonts w:eastAsia="Calibri"/>
          <w:lang w:eastAsia="en-US"/>
        </w:rPr>
      </w:pPr>
    </w:p>
    <w:p w:rsidR="00DF1E96" w:rsidRDefault="00DF1E96" w:rsidP="00DF1E96">
      <w:pPr>
        <w:ind w:firstLine="284"/>
        <w:rPr>
          <w:rFonts w:eastAsia="Calibri"/>
          <w:lang w:eastAsia="en-US"/>
        </w:rPr>
      </w:pPr>
      <w:r>
        <w:rPr>
          <w:rFonts w:eastAsia="Calibri"/>
          <w:lang w:eastAsia="en-US"/>
        </w:rPr>
        <w:t>Предлагается  про</w:t>
      </w:r>
      <w:r w:rsidR="00AE6325">
        <w:rPr>
          <w:rFonts w:eastAsia="Calibri"/>
          <w:lang w:eastAsia="en-US"/>
        </w:rPr>
        <w:t>вести ремонт пола камеры «КРЕМ» и ремонт пола в 12-14 боксах с устройством заездов.</w:t>
      </w:r>
    </w:p>
    <w:p w:rsidR="00DF1E96" w:rsidRPr="00CD67C9" w:rsidRDefault="00DF1E96" w:rsidP="00DF1E96">
      <w:pPr>
        <w:ind w:firstLine="284"/>
        <w:rPr>
          <w:rFonts w:eastAsia="Calibri"/>
          <w:lang w:eastAsia="en-US"/>
        </w:rPr>
      </w:pPr>
    </w:p>
    <w:p w:rsidR="00DF1E96" w:rsidRDefault="00DF1E96" w:rsidP="00DF1E96">
      <w:pPr>
        <w:ind w:firstLine="284"/>
        <w:rPr>
          <w:rFonts w:eastAsia="Calibri"/>
          <w:b/>
          <w:lang w:eastAsia="en-US"/>
        </w:rPr>
      </w:pPr>
      <w:r>
        <w:rPr>
          <w:rFonts w:eastAsia="Calibri"/>
          <w:b/>
          <w:lang w:eastAsia="en-US"/>
        </w:rPr>
        <w:t>Перечень и объёмы  работ:</w:t>
      </w:r>
    </w:p>
    <w:p w:rsidR="00DF1E96" w:rsidRDefault="00DF1E96" w:rsidP="00DF1E96">
      <w:pPr>
        <w:pStyle w:val="a8"/>
        <w:numPr>
          <w:ilvl w:val="0"/>
          <w:numId w:val="1"/>
        </w:numPr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Демонтаж плитки   </w:t>
      </w:r>
      <w:r w:rsidR="004F1CD7">
        <w:rPr>
          <w:rFonts w:ascii="Times New Roman" w:eastAsia="Calibri" w:hAnsi="Times New Roman" w:cs="Times New Roman"/>
          <w:sz w:val="24"/>
          <w:szCs w:val="24"/>
        </w:rPr>
        <w:t>8</w:t>
      </w:r>
      <w:r w:rsidR="00E96D35">
        <w:rPr>
          <w:rFonts w:ascii="Times New Roman" w:eastAsia="Calibri" w:hAnsi="Times New Roman" w:cs="Times New Roman"/>
          <w:sz w:val="24"/>
          <w:szCs w:val="24"/>
        </w:rPr>
        <w:t>0м2 (склад «Крем»).</w:t>
      </w:r>
    </w:p>
    <w:p w:rsidR="00DF1E96" w:rsidRPr="00DF1E96" w:rsidRDefault="00DF1E96" w:rsidP="00DF1E96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Демонтаж бетонного</w:t>
      </w:r>
      <w:r w:rsidR="00E96D35">
        <w:rPr>
          <w:rFonts w:ascii="Times New Roman" w:eastAsia="Calibri" w:hAnsi="Times New Roman" w:cs="Times New Roman"/>
          <w:sz w:val="24"/>
          <w:szCs w:val="24"/>
        </w:rPr>
        <w:t xml:space="preserve"> пола толщиной до 200мм,   80м2 (склад «Крем»)</w:t>
      </w:r>
    </w:p>
    <w:p w:rsidR="00DF1E96" w:rsidRPr="00DF1E96" w:rsidRDefault="00DF1E96" w:rsidP="00DF1E96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Демонтаж бетонного п</w:t>
      </w:r>
      <w:r w:rsidR="00E96D35">
        <w:rPr>
          <w:rFonts w:ascii="Times New Roman" w:eastAsia="Calibri" w:hAnsi="Times New Roman" w:cs="Times New Roman"/>
          <w:sz w:val="24"/>
          <w:szCs w:val="24"/>
        </w:rPr>
        <w:t>ола толщиной до 100мм,   91,5м</w:t>
      </w:r>
      <w:proofErr w:type="gramStart"/>
      <w:r w:rsidR="00E96D35">
        <w:rPr>
          <w:rFonts w:ascii="Times New Roman" w:eastAsia="Calibri" w:hAnsi="Times New Roman" w:cs="Times New Roman"/>
          <w:sz w:val="24"/>
          <w:szCs w:val="24"/>
        </w:rPr>
        <w:t>2</w:t>
      </w:r>
      <w:proofErr w:type="gramEnd"/>
      <w:r w:rsidR="00E96D35">
        <w:rPr>
          <w:rFonts w:ascii="Times New Roman" w:eastAsia="Calibri" w:hAnsi="Times New Roman" w:cs="Times New Roman"/>
          <w:sz w:val="24"/>
          <w:szCs w:val="24"/>
        </w:rPr>
        <w:t xml:space="preserve"> (склад «Крем»)</w:t>
      </w:r>
    </w:p>
    <w:p w:rsidR="00DF1E96" w:rsidRDefault="00DF1E96" w:rsidP="00DF1E96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стройство бетонной армированной стяжки пол</w:t>
      </w:r>
      <w:r w:rsidR="00E96D35">
        <w:rPr>
          <w:rFonts w:ascii="Times New Roman" w:hAnsi="Times New Roman" w:cs="Times New Roman"/>
          <w:sz w:val="24"/>
          <w:szCs w:val="24"/>
        </w:rPr>
        <w:t>а, толщиной до 100мм,   171,5м</w:t>
      </w:r>
      <w:proofErr w:type="gramStart"/>
      <w:r w:rsidR="00E96D35">
        <w:rPr>
          <w:rFonts w:ascii="Times New Roman" w:hAnsi="Times New Roman" w:cs="Times New Roman"/>
          <w:sz w:val="24"/>
          <w:szCs w:val="24"/>
        </w:rPr>
        <w:t>2</w:t>
      </w:r>
      <w:proofErr w:type="gramEnd"/>
      <w:r w:rsidR="00E96D35">
        <w:rPr>
          <w:rFonts w:ascii="Times New Roman" w:hAnsi="Times New Roman" w:cs="Times New Roman"/>
          <w:sz w:val="24"/>
          <w:szCs w:val="24"/>
        </w:rPr>
        <w:t xml:space="preserve"> (склад «Крем»).</w:t>
      </w:r>
    </w:p>
    <w:p w:rsidR="00AE6325" w:rsidRDefault="00AE6325" w:rsidP="00AE6325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стройство заезда в склад</w:t>
      </w:r>
      <w:r w:rsidR="00E96D35">
        <w:rPr>
          <w:rFonts w:ascii="Times New Roman" w:hAnsi="Times New Roman" w:cs="Times New Roman"/>
          <w:sz w:val="24"/>
          <w:szCs w:val="24"/>
        </w:rPr>
        <w:t xml:space="preserve"> «Крем» </w:t>
      </w:r>
      <w:r>
        <w:rPr>
          <w:rFonts w:ascii="Times New Roman" w:hAnsi="Times New Roman" w:cs="Times New Roman"/>
          <w:sz w:val="24"/>
          <w:szCs w:val="24"/>
        </w:rPr>
        <w:t xml:space="preserve"> (из арм</w:t>
      </w:r>
      <w:r w:rsidR="00E96D35">
        <w:rPr>
          <w:rFonts w:ascii="Times New Roman" w:hAnsi="Times New Roman" w:cs="Times New Roman"/>
          <w:sz w:val="24"/>
          <w:szCs w:val="24"/>
        </w:rPr>
        <w:t>ированного бетона с опалубкой).</w:t>
      </w:r>
    </w:p>
    <w:p w:rsidR="00AE6325" w:rsidRDefault="00AE6325" w:rsidP="00AE6325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емонтаж бетонного пола толщиной до 100мм, 246м2 (гаражные боксы 12-14).</w:t>
      </w:r>
    </w:p>
    <w:p w:rsidR="00AE6325" w:rsidRDefault="00AE6325" w:rsidP="00AE6325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Устройство бетонной </w:t>
      </w:r>
      <w:r w:rsidR="00E96D35">
        <w:rPr>
          <w:rFonts w:ascii="Times New Roman" w:hAnsi="Times New Roman" w:cs="Times New Roman"/>
          <w:sz w:val="24"/>
          <w:szCs w:val="24"/>
        </w:rPr>
        <w:t>армированной стяжки пола, толщиной до 100мм, 246м2. (гаражные боксы 12-14).</w:t>
      </w:r>
    </w:p>
    <w:p w:rsidR="00E96D35" w:rsidRPr="00AE6325" w:rsidRDefault="00E96D35" w:rsidP="00AE6325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Устройство заездов  в гаражные боксы 12-14 (из армированного бетона с опалубкой) в количестве 3шт. </w:t>
      </w:r>
    </w:p>
    <w:p w:rsidR="00DF1E96" w:rsidRDefault="00DF1E96" w:rsidP="00DF1E96">
      <w:pPr>
        <w:ind w:firstLine="284"/>
        <w:rPr>
          <w:rFonts w:eastAsia="Calibri"/>
          <w:lang w:eastAsia="en-US"/>
        </w:rPr>
      </w:pPr>
    </w:p>
    <w:p w:rsidR="00DF1E96" w:rsidRDefault="00DF1E96" w:rsidP="00DF1E96"/>
    <w:p w:rsidR="00B34589" w:rsidRDefault="00DF1E96" w:rsidP="00B34589">
      <w:r>
        <w:t xml:space="preserve">Материалы для проведения работ предоставляет Подрядчик. </w:t>
      </w:r>
      <w:r w:rsidR="00B34589">
        <w:t>Для участия в тендерном отборе необходимо обязательно посетить место проведения работ.</w:t>
      </w:r>
    </w:p>
    <w:p w:rsidR="00DF1E96" w:rsidRDefault="00DF1E96" w:rsidP="00DF1E96"/>
    <w:p w:rsidR="00DF1E96" w:rsidRPr="00CD67C9" w:rsidRDefault="00DF1E96" w:rsidP="00DF1E96">
      <w:pPr>
        <w:rPr>
          <w:rFonts w:eastAsia="Calibri"/>
          <w:lang w:eastAsia="en-US"/>
        </w:rPr>
      </w:pPr>
    </w:p>
    <w:p w:rsidR="00DF1E96" w:rsidRPr="00CD67C9" w:rsidRDefault="00DF1E96" w:rsidP="00DF1E96">
      <w:pPr>
        <w:ind w:firstLine="284"/>
        <w:rPr>
          <w:rFonts w:eastAsia="Calibri"/>
          <w:lang w:eastAsia="en-US"/>
        </w:rPr>
      </w:pPr>
    </w:p>
    <w:p w:rsidR="00DF1E96" w:rsidRPr="0012274A" w:rsidRDefault="00DF1E96" w:rsidP="00DF1E96">
      <w:pPr>
        <w:rPr>
          <w:sz w:val="20"/>
          <w:szCs w:val="20"/>
          <w:lang w:eastAsia="en-US"/>
        </w:rPr>
      </w:pPr>
      <w:r w:rsidRPr="0012274A">
        <w:rPr>
          <w:b/>
          <w:sz w:val="20"/>
          <w:szCs w:val="20"/>
          <w:lang w:eastAsia="en-US"/>
        </w:rPr>
        <w:t>Прим</w:t>
      </w:r>
      <w:r>
        <w:rPr>
          <w:b/>
          <w:sz w:val="20"/>
          <w:szCs w:val="20"/>
          <w:lang w:eastAsia="en-US"/>
        </w:rPr>
        <w:t>ечание: При проведении проектно-сметных</w:t>
      </w:r>
      <w:r w:rsidRPr="0012274A">
        <w:rPr>
          <w:b/>
          <w:sz w:val="20"/>
          <w:szCs w:val="20"/>
          <w:lang w:eastAsia="en-US"/>
        </w:rPr>
        <w:t xml:space="preserve"> работ допускаются отклонения от техническ</w:t>
      </w:r>
      <w:r>
        <w:rPr>
          <w:b/>
          <w:sz w:val="20"/>
          <w:szCs w:val="20"/>
          <w:lang w:eastAsia="en-US"/>
        </w:rPr>
        <w:t xml:space="preserve">ого задания по </w:t>
      </w:r>
      <w:r w:rsidRPr="0012274A">
        <w:rPr>
          <w:b/>
          <w:sz w:val="20"/>
          <w:szCs w:val="20"/>
          <w:lang w:eastAsia="en-US"/>
        </w:rPr>
        <w:t>согласованию с Заказчиком.</w:t>
      </w:r>
    </w:p>
    <w:p w:rsidR="00DF1E96" w:rsidRPr="0012274A" w:rsidRDefault="00DF1E96" w:rsidP="00DF1E96">
      <w:pPr>
        <w:rPr>
          <w:sz w:val="20"/>
          <w:szCs w:val="20"/>
          <w:lang w:eastAsia="en-US"/>
        </w:rPr>
      </w:pPr>
      <w:r w:rsidRPr="0012274A">
        <w:rPr>
          <w:sz w:val="20"/>
          <w:szCs w:val="20"/>
          <w:lang w:eastAsia="en-US"/>
        </w:rPr>
        <w:t xml:space="preserve">                          </w:t>
      </w:r>
    </w:p>
    <w:p w:rsidR="00DF1E96" w:rsidRPr="00CD67C9" w:rsidRDefault="00DF1E96" w:rsidP="00DF1E96">
      <w:pPr>
        <w:ind w:firstLine="284"/>
        <w:rPr>
          <w:rFonts w:eastAsia="Calibri"/>
          <w:lang w:eastAsia="en-US"/>
        </w:rPr>
      </w:pPr>
      <w:r w:rsidRPr="00CD67C9">
        <w:rPr>
          <w:rFonts w:eastAsia="Calibri"/>
          <w:lang w:eastAsia="en-US"/>
        </w:rPr>
        <w:t>.</w:t>
      </w:r>
    </w:p>
    <w:p w:rsidR="00DF1E96" w:rsidRPr="00700391" w:rsidRDefault="00DF1E96" w:rsidP="00DF1E96">
      <w:pPr>
        <w:tabs>
          <w:tab w:val="left" w:pos="7903"/>
        </w:tabs>
      </w:pPr>
      <w:r w:rsidRPr="0012274A">
        <w:rPr>
          <w:b/>
        </w:rPr>
        <w:t xml:space="preserve"> Главный инженер   ОАО «Северное Молоко»  Драницын М.Н.</w:t>
      </w:r>
    </w:p>
    <w:p w:rsidR="00DF1E96" w:rsidRPr="0012274A" w:rsidRDefault="00DF1E96" w:rsidP="00DF1E96">
      <w:pPr>
        <w:tabs>
          <w:tab w:val="left" w:pos="7903"/>
        </w:tabs>
        <w:rPr>
          <w:b/>
        </w:rPr>
      </w:pPr>
    </w:p>
    <w:p w:rsidR="00DF1E96" w:rsidRPr="0012274A" w:rsidRDefault="00DF1E96" w:rsidP="00DF1E96">
      <w:pPr>
        <w:tabs>
          <w:tab w:val="left" w:pos="7903"/>
        </w:tabs>
        <w:rPr>
          <w:b/>
        </w:rPr>
      </w:pPr>
    </w:p>
    <w:p w:rsidR="00DF1E96" w:rsidRPr="0012274A" w:rsidRDefault="00DF1E96" w:rsidP="00DF1E96">
      <w:pPr>
        <w:tabs>
          <w:tab w:val="left" w:pos="7903"/>
        </w:tabs>
      </w:pPr>
    </w:p>
    <w:p w:rsidR="00DF1E96" w:rsidRPr="0012274A" w:rsidRDefault="00DF1E96" w:rsidP="00DF1E96">
      <w:pPr>
        <w:tabs>
          <w:tab w:val="left" w:pos="7903"/>
        </w:tabs>
      </w:pPr>
      <w:r w:rsidRPr="0012274A">
        <w:t xml:space="preserve">Исполнитель: </w:t>
      </w:r>
    </w:p>
    <w:p w:rsidR="00DF1E96" w:rsidRPr="0012274A" w:rsidRDefault="00DF1E96" w:rsidP="00DF1E96">
      <w:pPr>
        <w:tabs>
          <w:tab w:val="left" w:pos="7903"/>
        </w:tabs>
      </w:pPr>
      <w:r>
        <w:t xml:space="preserve">Инженер по ремонту </w:t>
      </w:r>
    </w:p>
    <w:p w:rsidR="00DF1E96" w:rsidRPr="0012274A" w:rsidRDefault="00DF1E96" w:rsidP="00DF1E96">
      <w:pPr>
        <w:tabs>
          <w:tab w:val="left" w:pos="7903"/>
        </w:tabs>
      </w:pPr>
      <w:proofErr w:type="spellStart"/>
      <w:r>
        <w:t>Рознер</w:t>
      </w:r>
      <w:proofErr w:type="spellEnd"/>
      <w:r>
        <w:t xml:space="preserve"> Антон Юрьевич</w:t>
      </w:r>
    </w:p>
    <w:p w:rsidR="00DF1E96" w:rsidRDefault="00DF1E96" w:rsidP="00DF1E96">
      <w:r>
        <w:t>Тел: 8921-144-01-20.</w:t>
      </w:r>
    </w:p>
    <w:p w:rsidR="00483262" w:rsidRDefault="00483262"/>
    <w:sectPr w:rsidR="00483262" w:rsidSect="00D956C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yrillicOld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AGGalleon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F155E0"/>
    <w:multiLevelType w:val="hybridMultilevel"/>
    <w:tmpl w:val="14CE8A24"/>
    <w:lvl w:ilvl="0" w:tplc="6D68A13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characterSpacingControl w:val="doNotCompress"/>
  <w:compat/>
  <w:rsids>
    <w:rsidRoot w:val="00DF1E96"/>
    <w:rsid w:val="00217ED5"/>
    <w:rsid w:val="00483262"/>
    <w:rsid w:val="004F1CD7"/>
    <w:rsid w:val="00536D35"/>
    <w:rsid w:val="007B47CE"/>
    <w:rsid w:val="009E30CB"/>
    <w:rsid w:val="00AE6325"/>
    <w:rsid w:val="00B23ED4"/>
    <w:rsid w:val="00B34589"/>
    <w:rsid w:val="00B8769D"/>
    <w:rsid w:val="00DF1E96"/>
    <w:rsid w:val="00E96D35"/>
    <w:rsid w:val="00ED7D6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F1E9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DF1E96"/>
    <w:pPr>
      <w:jc w:val="center"/>
    </w:pPr>
    <w:rPr>
      <w:sz w:val="28"/>
      <w:szCs w:val="20"/>
    </w:rPr>
  </w:style>
  <w:style w:type="character" w:customStyle="1" w:styleId="a4">
    <w:name w:val="Название Знак"/>
    <w:basedOn w:val="a0"/>
    <w:link w:val="a3"/>
    <w:rsid w:val="00DF1E9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Subtitle"/>
    <w:basedOn w:val="a"/>
    <w:link w:val="a6"/>
    <w:qFormat/>
    <w:rsid w:val="00DF1E96"/>
    <w:pPr>
      <w:jc w:val="center"/>
    </w:pPr>
    <w:rPr>
      <w:szCs w:val="20"/>
    </w:rPr>
  </w:style>
  <w:style w:type="character" w:customStyle="1" w:styleId="a6">
    <w:name w:val="Подзаголовок Знак"/>
    <w:basedOn w:val="a0"/>
    <w:link w:val="a5"/>
    <w:rsid w:val="00DF1E96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7">
    <w:name w:val="Hyperlink"/>
    <w:rsid w:val="00DF1E96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F1E96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nord@milk35.ru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www.milk35.ru/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</Pages>
  <Words>246</Words>
  <Characters>1407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АО "Северное Молоко"</Company>
  <LinksUpToDate>false</LinksUpToDate>
  <CharactersWithSpaces>16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знер Антон Юрьевич</dc:creator>
  <cp:keywords/>
  <dc:description/>
  <cp:lastModifiedBy>Рознер Антон Юрьевич</cp:lastModifiedBy>
  <cp:revision>5</cp:revision>
  <dcterms:created xsi:type="dcterms:W3CDTF">2017-07-11T10:14:00Z</dcterms:created>
  <dcterms:modified xsi:type="dcterms:W3CDTF">2017-07-17T05:34:00Z</dcterms:modified>
</cp:coreProperties>
</file>